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388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61" r:id="rId19"/>
    <p:sldId id="386" r:id="rId20"/>
    <p:sldId id="387" r:id="rId21"/>
    <p:sldId id="274" r:id="rId22"/>
    <p:sldId id="385" r:id="rId23"/>
    <p:sldId id="373" r:id="rId24"/>
    <p:sldId id="371" r:id="rId25"/>
    <p:sldId id="275" r:id="rId26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29" roundtripDataSignature="AMtx7miG9tLHANEX18TkeVwJYmViP2JOE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6" d="100"/>
          <a:sy n="106" d="100"/>
        </p:scale>
        <p:origin x="96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8" name="Google Shape;148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26186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75269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" name="Google Shape;16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000944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747389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3" name="Google Shape;173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193731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1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982855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5" name="Google Shape;185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06281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1" name="Google Shape;191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33993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" name="Google Shape;116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08557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" name="Google Shape;93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" name="Google Shape;9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" name="Google Shape;104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321142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09918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99405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2" name="Google Shape;142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545825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 txBox="1"/>
          <p:nvPr/>
        </p:nvSpPr>
        <p:spPr>
          <a:xfrm>
            <a:off x="1032691" y="3343709"/>
            <a:ext cx="10126617" cy="16459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 Name: FPGA Laboratories</a:t>
            </a:r>
            <a:b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sz="32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 No: ECE 128</a:t>
            </a:r>
            <a:b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rm: Fall 2024</a:t>
            </a:r>
            <a:b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br>
              <a:rPr lang="en-US" sz="3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sz="32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" name="Google Shape;89;p1"/>
          <p:cNvSpPr txBox="1"/>
          <p:nvPr/>
        </p:nvSpPr>
        <p:spPr>
          <a:xfrm>
            <a:off x="3040634" y="5445651"/>
            <a:ext cx="6801612" cy="7369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 Instructor: Jannatun Naher, PhD</a:t>
            </a:r>
            <a:endParaRPr sz="2400" b="0" i="0" u="none" strike="noStrike" cap="none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0" name="Google Shape;90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18556" y="492192"/>
            <a:ext cx="4819048" cy="128909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Hierarchical (Modular) Design</a:t>
            </a:r>
            <a:endParaRPr/>
          </a:p>
        </p:txBody>
      </p:sp>
      <p:sp>
        <p:nvSpPr>
          <p:cNvPr id="151" name="Google Shape;151;p11"/>
          <p:cNvSpPr txBox="1">
            <a:spLocks noGrp="1"/>
          </p:cNvSpPr>
          <p:nvPr>
            <p:ph type="body" idx="1"/>
          </p:nvPr>
        </p:nvSpPr>
        <p:spPr>
          <a:xfrm>
            <a:off x="838200" y="1580092"/>
            <a:ext cx="10515600" cy="3525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Divide a system into smaller parts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Test smaller part one by one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Reuse and replicate parts</a:t>
            </a:r>
            <a:endParaRPr/>
          </a:p>
          <a:p>
            <a:pPr marL="228600" lvl="0" indent="-50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An example of converting Gray code to BCD, and then to seven segment display</a:t>
            </a:r>
            <a:endParaRPr/>
          </a:p>
        </p:txBody>
      </p:sp>
      <p:pic>
        <p:nvPicPr>
          <p:cNvPr id="152" name="Google Shape;152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67141" y="5168715"/>
            <a:ext cx="5915851" cy="1324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CA5DA10-7AF4-76FE-87F9-F466A8970A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2299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keleton of the Verilog Code</a:t>
            </a:r>
            <a:endParaRPr/>
          </a:p>
        </p:txBody>
      </p:sp>
      <p:pic>
        <p:nvPicPr>
          <p:cNvPr id="158" name="Google Shape;158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304785" y="1390365"/>
            <a:ext cx="5582429" cy="40772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8C8CE166-C841-04F7-E9F7-B015BDED20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3318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Adder Design</a:t>
            </a:r>
            <a:endParaRPr/>
          </a:p>
        </p:txBody>
      </p:sp>
      <p:pic>
        <p:nvPicPr>
          <p:cNvPr id="164" name="Google Shape;164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109495" y="1738076"/>
            <a:ext cx="5973009" cy="338184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CA2FF0C-3D6C-5469-BC72-A895458DF0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2222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Implementation of a Full Adder</a:t>
            </a:r>
            <a:endParaRPr/>
          </a:p>
        </p:txBody>
      </p:sp>
      <p:pic>
        <p:nvPicPr>
          <p:cNvPr id="170" name="Google Shape;170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71337" y="1866682"/>
            <a:ext cx="6449325" cy="3124636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113BE3B-42CD-CFED-4858-B7708B13BD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3288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Implementation of a Full Adder</a:t>
            </a:r>
            <a:endParaRPr/>
          </a:p>
        </p:txBody>
      </p:sp>
      <p:pic>
        <p:nvPicPr>
          <p:cNvPr id="176" name="Google Shape;176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633179" y="1704734"/>
            <a:ext cx="6925642" cy="3448531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FC92ED77-D6DF-29D3-A187-FD10F11D82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5624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2-Bit Adder</a:t>
            </a:r>
            <a:endParaRPr/>
          </a:p>
        </p:txBody>
      </p:sp>
      <p:pic>
        <p:nvPicPr>
          <p:cNvPr id="182" name="Google Shape;182;p16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2261727" y="1790158"/>
            <a:ext cx="6601746" cy="3982006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C0FA4819-B992-E979-CAA2-4100011A82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7642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1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tency of Addition</a:t>
            </a:r>
            <a:endParaRPr/>
          </a:p>
        </p:txBody>
      </p:sp>
      <p:sp>
        <p:nvSpPr>
          <p:cNvPr id="188" name="Google Shape;188;p17"/>
          <p:cNvSpPr txBox="1">
            <a:spLocks noGrp="1"/>
          </p:cNvSpPr>
          <p:nvPr>
            <p:ph type="body" idx="1"/>
          </p:nvPr>
        </p:nvSpPr>
        <p:spPr>
          <a:xfrm>
            <a:off x="889000" y="14954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tency of combinational logic is the time between input occurs and output becomes stable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Critical path: the path between and input and output with the maximum delay determine the latency of combinational logic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The RCA has a long critical path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Carry at each bit position depends on the calculation of the carry at previous bit position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Example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c_out_1 = b_1&amp;c_in_1|a_1&amp;c_in_1|... = b_1&amp;c_out_0|a_1&amp;c_out_0|...;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The critical path increases linearly with the width of the adder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tency of combinational logic can be input and last input dependent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435009E-2B03-8199-A689-BCCC40ACDB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206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Alternative: Carry Lookahead Adder</a:t>
            </a:r>
            <a:endParaRPr/>
          </a:p>
        </p:txBody>
      </p:sp>
      <p:pic>
        <p:nvPicPr>
          <p:cNvPr id="194" name="Google Shape;194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23375" y="1547549"/>
            <a:ext cx="9655342" cy="4173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239C19D5-16FC-C8F3-C3A0-65D89DA1E9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8027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6"/>
          <p:cNvSpPr txBox="1">
            <a:spLocks noGrp="1"/>
          </p:cNvSpPr>
          <p:nvPr>
            <p:ph type="title"/>
          </p:nvPr>
        </p:nvSpPr>
        <p:spPr>
          <a:xfrm>
            <a:off x="838200" y="3143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How to Convert Codes?</a:t>
            </a:r>
            <a:endParaRPr/>
          </a:p>
        </p:txBody>
      </p:sp>
      <p:sp>
        <p:nvSpPr>
          <p:cNvPr id="119" name="Google Shape;11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Combinational or sequential logic?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Output depends on input only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Each output depends on multiple input bits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tep 1: write truth table for each output bit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tep 2 (optional): use Kaurnaugh map to derive simplified combinational logic for each output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tep 3: implement in Verilog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FFDCD11-1FDD-F9DF-9B90-8B3F5F910B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3595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71C519-981E-9A64-C004-BA0166D9A2F1}"/>
              </a:ext>
            </a:extLst>
          </p:cNvPr>
          <p:cNvSpPr txBox="1">
            <a:spLocks noChangeArrowheads="1"/>
          </p:cNvSpPr>
          <p:nvPr/>
        </p:nvSpPr>
        <p:spPr>
          <a:xfrm>
            <a:off x="326857" y="1907590"/>
            <a:ext cx="11355806" cy="34885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Sum-of-Products circuit: focus on inputs states where truth table is a 1.</a:t>
            </a:r>
          </a:p>
          <a:p>
            <a:pPr>
              <a:buFontTx/>
              <a:buNone/>
            </a:pPr>
            <a:endParaRPr lang="en-US" dirty="0">
              <a:latin typeface="Times New Roman" panose="02020603050405020304" pitchFamily="18" charset="0"/>
              <a:ea typeface="ＭＳ Ｐゴシック" pitchFamily="34" charset="-128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Product-of-Sums: focus on input states where truth table is a 0.</a:t>
            </a:r>
          </a:p>
          <a:p>
            <a:endParaRPr lang="en-US" dirty="0">
              <a:latin typeface="Times New Roman" panose="02020603050405020304" pitchFamily="18" charset="0"/>
              <a:ea typeface="ＭＳ Ｐゴシック" pitchFamily="34" charset="-128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Minterm</a:t>
            </a:r>
            <a:r>
              <a:rPr lang="en-US" dirty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: a product term that includes each input of a circuit or its complement.</a:t>
            </a:r>
          </a:p>
          <a:p>
            <a:r>
              <a:rPr lang="en-US" dirty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Maxterm: A maxterm is a Boolean expression resulting in a 0 for the output of a single cell expression, and 1s for all other cells in the K-maps</a:t>
            </a:r>
          </a:p>
          <a:p>
            <a:endParaRPr lang="en-US" dirty="0">
              <a:latin typeface="Times New Roman" panose="02020603050405020304" pitchFamily="18" charset="0"/>
              <a:ea typeface="ＭＳ Ｐゴシック" pitchFamily="34" charset="-128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ea typeface="ＭＳ Ｐゴシック" pitchFamily="34" charset="-128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1C7925A-6DD3-905E-255A-CE428663630F}"/>
              </a:ext>
            </a:extLst>
          </p:cNvPr>
          <p:cNvSpPr txBox="1">
            <a:spLocks/>
          </p:cNvSpPr>
          <p:nvPr/>
        </p:nvSpPr>
        <p:spPr>
          <a:xfrm>
            <a:off x="838200" y="402012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P &amp; PO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CE80567-6EE6-F065-4C3A-E873415609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4744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"/>
          <p:cNvSpPr txBox="1">
            <a:spLocks noGrp="1"/>
          </p:cNvSpPr>
          <p:nvPr>
            <p:ph type="title"/>
          </p:nvPr>
        </p:nvSpPr>
        <p:spPr>
          <a:xfrm>
            <a:off x="1168400" y="2354791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Numbering Systems and Adder Designs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B4EDCE5-22ED-6C77-0ADC-82C7521398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B1A25-AFC7-719D-6942-FC72B85DB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 &amp; Min Ter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F58BD-A53F-9F34-CF84-BA5043DA354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3F501AA-50B2-54F3-5AE1-DB6B17FA1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9179" y="2298031"/>
            <a:ext cx="3924300" cy="278449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D77E8C2-7F3A-5C2A-E861-3C07925DE2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2260" y="2608053"/>
            <a:ext cx="4351445" cy="180295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A028238-FAC6-F778-CEDC-EC0AF76E930B}"/>
              </a:ext>
            </a:extLst>
          </p:cNvPr>
          <p:cNvSpPr txBox="1"/>
          <p:nvPr/>
        </p:nvSpPr>
        <p:spPr>
          <a:xfrm>
            <a:off x="7796463" y="5082522"/>
            <a:ext cx="1848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Max Term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A4EC5E-B892-1D15-5B2E-3698FAC2C277}"/>
              </a:ext>
            </a:extLst>
          </p:cNvPr>
          <p:cNvSpPr txBox="1"/>
          <p:nvPr/>
        </p:nvSpPr>
        <p:spPr>
          <a:xfrm>
            <a:off x="2546762" y="5449982"/>
            <a:ext cx="18487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Min Term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D0C10DA-C344-8035-12C6-5B8EFA3C0F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5437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6E455-A3B9-D2F7-0232-09C7C518F8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Examples for K-Maps (4 bit Prime Numbers)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BC1470CC-843B-3B3F-52CD-A3646504A527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6513095" cy="424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,c,b,a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is true if input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,c,b,a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prime</a:t>
            </a: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77BC89F4-89B3-AD25-99B1-70C927773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35616" y="1367589"/>
          <a:ext cx="1352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76751" imgH="2762726" progId="Excel.Sheet.8">
                  <p:embed/>
                </p:oleObj>
              </mc:Choice>
              <mc:Fallback>
                <p:oleObj name="Worksheet" r:id="rId2" imgW="676751" imgH="2762726" progId="Excel.Sheet.8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77BC89F4-89B3-AD25-99B1-70C927773B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5616" y="1367589"/>
                        <a:ext cx="13525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8F97A029-A4F1-A485-95FD-F8E9DC3F5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0813" y="2927350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79032" imgH="342751" progId="Equation.3">
                  <p:embed/>
                </p:oleObj>
              </mc:Choice>
              <mc:Fallback>
                <p:oleObj name="Equation" r:id="rId4" imgW="1079032" imgH="342751" progId="Equation.3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8F97A029-A4F1-A485-95FD-F8E9DC3F51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2927350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3242B02A-2A88-6B8E-75C9-3288076957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5085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DC4E80-B0AD-4F34-83E5-EF73DE748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4 bit prime numbers (using K map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BAB6EA-A18D-4675-9381-3BC777A52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579E9A6-4745-4D40-A728-D203B21EC2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 2005-2012 W. J. Dally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A8BB8F0-9B23-45CC-9C30-B25B73F73E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1301" y="1506538"/>
            <a:ext cx="8389398" cy="53514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A4B9383-DD52-0910-017D-A273F49DED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06" y="5982432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2044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FF837DC-F748-4792-B408-C5775CAF20E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 2005-2012 W. J. Dally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4F7CC8-7F53-42A0-AE0D-F04BCA5F6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CC969B9-D1AE-4F25-8C9F-FDC886DFBF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846" y="1825625"/>
            <a:ext cx="8124825" cy="3996154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4E61F316-5356-9E97-5488-02F136533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4 bit prime numbers (using K maps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B584DEB-FEEA-6CB2-85B8-FDC095766E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4401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822D58-960C-45B2-9AE3-AA5B016208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3D52F6-86E2-4CFC-9E95-31C861C139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 2005-2012 W. J. Dally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DB2610-3884-4E8B-9BB4-8BF82933B5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3439" y="1656557"/>
            <a:ext cx="6515100" cy="46101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0D10C66A-E488-5A92-BA55-CD57974AB8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4 bit prime numbers (using K maps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563714D-CA08-1A62-7AF2-A8974CDAA5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9271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C467-C523-1A9D-0C14-F0BC9A53F6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rt-cut way: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839756-9972-40DB-3869-3DAE599AD59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0A63D60-AA3C-4186-364F-6311D698D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14488"/>
          <a:ext cx="37211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9952" imgH="2244633" progId="Visio.Drawing.6">
                  <p:embed/>
                </p:oleObj>
              </mc:Choice>
              <mc:Fallback>
                <p:oleObj name="Visio" r:id="rId2" imgW="1889952" imgH="224463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0A63D60-AA3C-4186-364F-6311D698D3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14488"/>
                        <a:ext cx="37211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B6C9016A-7ED2-F1C0-CD5E-9BF4E31387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6624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3"/>
          <p:cNvSpPr txBox="1">
            <a:spLocks noGrp="1"/>
          </p:cNvSpPr>
          <p:nvPr>
            <p:ph type="title"/>
          </p:nvPr>
        </p:nvSpPr>
        <p:spPr>
          <a:xfrm>
            <a:off x="736600" y="1619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Number Representation</a:t>
            </a:r>
            <a:endParaRPr/>
          </a:p>
        </p:txBody>
      </p:sp>
      <p:sp>
        <p:nvSpPr>
          <p:cNvPr id="101" name="Google Shape;101;p3"/>
          <p:cNvSpPr txBox="1">
            <a:spLocks noGrp="1"/>
          </p:cNvSpPr>
          <p:nvPr>
            <p:ph type="body" idx="1"/>
          </p:nvPr>
        </p:nvSpPr>
        <p:spPr>
          <a:xfrm>
            <a:off x="838200" y="1563158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Recap: data formats in Verilog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syntax: &lt;size&gt;'&lt;radix&gt;&lt;value&gt;;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Radix: O for octal, b or B for binary, d or D for decimal, h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or H for hexadecimal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Other than 0 and 1, value can also be x (unknown) and z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(high impedance), but can not be negative</a:t>
            </a:r>
            <a:endParaRPr/>
          </a:p>
          <a:p>
            <a:pPr marL="228600" lvl="0" indent="-64135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More examples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5’O37 // 5-bit octal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7’Hz // 7-bit z extended to zzzzzzz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FB5D7D-D174-5260-1EE9-2DBA507301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Binary Codes</a:t>
            </a:r>
            <a:endParaRPr/>
          </a:p>
        </p:txBody>
      </p:sp>
      <p:sp>
        <p:nvSpPr>
          <p:cNvPr id="107" name="Google Shape;107;p4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Processors typically compute in binary form, but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input and output can be encoded in other form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Binary coded decimal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Use four binary bits for one decimal digits with the weight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of 8-4-2-1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Gray code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Minimize bit flips in adjacent values</a:t>
            </a:r>
            <a:endParaRPr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Hamming code</a:t>
            </a:r>
            <a:endParaRPr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– Increase hamming distance between any pair of valid codewords to detect errors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9E9F958-C407-4C0D-B869-547A2CF9B1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Decimal, BCD, and Gray Code</a:t>
            </a:r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A23202-9B4C-FA57-01BA-AAA1455403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570" y="1440439"/>
            <a:ext cx="5010407" cy="505243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006E3D2-A8AF-3CE1-23D1-11FA8A740C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1586" y="1929105"/>
            <a:ext cx="3680037" cy="4325353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B4D3E2F2-A0C8-0CEA-4274-4A2D57B4DC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Decimal, BCD, and Gray Code</a:t>
            </a:r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A23202-9B4C-FA57-01BA-AAA1455403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570" y="1440439"/>
            <a:ext cx="5010407" cy="505243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E731FC7-FD2D-2F7F-6281-5A342504B6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1706" y="1230675"/>
            <a:ext cx="3772094" cy="294748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B2CAD75-E651-0A88-27F8-36BD3CF92C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7486" y="4153582"/>
            <a:ext cx="2997354" cy="2673487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AA41C88D-DDE3-19FE-FEE3-98BA738D6DC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8992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even Segment Displays</a:t>
            </a:r>
            <a:endParaRPr/>
          </a:p>
        </p:txBody>
      </p:sp>
      <p:pic>
        <p:nvPicPr>
          <p:cNvPr id="131" name="Google Shape;131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7697" y="1357078"/>
            <a:ext cx="4939436" cy="2794990"/>
          </a:xfrm>
          <a:prstGeom prst="rect">
            <a:avLst/>
          </a:prstGeom>
          <a:noFill/>
          <a:ln>
            <a:noFill/>
          </a:ln>
        </p:spPr>
      </p:pic>
      <p:sp>
        <p:nvSpPr>
          <p:cNvPr id="132" name="Google Shape;132;p8"/>
          <p:cNvSpPr txBox="1"/>
          <p:nvPr/>
        </p:nvSpPr>
        <p:spPr>
          <a:xfrm>
            <a:off x="1600198" y="5845704"/>
            <a:ext cx="8246535" cy="2616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g.  An un-illuminated seven-segment display and nine illumination patterns corresponding to decimal digits.</a:t>
            </a:r>
            <a:endParaRPr/>
          </a:p>
        </p:txBody>
      </p:sp>
      <p:pic>
        <p:nvPicPr>
          <p:cNvPr id="133" name="Google Shape;133;p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627550" y="1955115"/>
            <a:ext cx="3762900" cy="221963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4DEA58C7-74ED-6272-3DFD-384EB84770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3783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even Segment Displays</a:t>
            </a:r>
            <a:endParaRPr/>
          </a:p>
        </p:txBody>
      </p:sp>
      <p:sp>
        <p:nvSpPr>
          <p:cNvPr id="139" name="Google Shape;139;p9"/>
          <p:cNvSpPr txBox="1"/>
          <p:nvPr/>
        </p:nvSpPr>
        <p:spPr>
          <a:xfrm>
            <a:off x="838200" y="1820333"/>
            <a:ext cx="10049934" cy="14773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ode is controlled by PMOS (0=ON)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An anode is shared among all segments of one display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• Each segment is a light-emitting diode (LED)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Anode connect to Vhigh and Cathode = 0, light ON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A cathode is shared among multiple displays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B712E43-88B2-35CF-F8DA-5C1A2146AC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4239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Segment Converter</a:t>
            </a:r>
            <a:endParaRPr/>
          </a:p>
        </p:txBody>
      </p:sp>
      <p:pic>
        <p:nvPicPr>
          <p:cNvPr id="145" name="Google Shape;145;p10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2115623" y="1690688"/>
            <a:ext cx="6926037" cy="4351338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E1FE5768-6BC1-9C36-88F7-5229DE886A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6176963"/>
            <a:ext cx="2125044" cy="568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76461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</TotalTime>
  <Words>689</Words>
  <Application>Microsoft Office PowerPoint</Application>
  <PresentationFormat>Widescreen</PresentationFormat>
  <Paragraphs>83</Paragraphs>
  <Slides>25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Times New Roman</vt:lpstr>
      <vt:lpstr>Office Theme</vt:lpstr>
      <vt:lpstr>Worksheet</vt:lpstr>
      <vt:lpstr>Equation</vt:lpstr>
      <vt:lpstr>Visio</vt:lpstr>
      <vt:lpstr>PowerPoint Presentation</vt:lpstr>
      <vt:lpstr>Numbering Systems and Adder Designs</vt:lpstr>
      <vt:lpstr>Number Representation</vt:lpstr>
      <vt:lpstr>Binary Codes</vt:lpstr>
      <vt:lpstr>Decimal, BCD, and Gray Code</vt:lpstr>
      <vt:lpstr>Decimal, BCD, and Gray Code</vt:lpstr>
      <vt:lpstr>Seven Segment Displays</vt:lpstr>
      <vt:lpstr>Seven Segment Displays</vt:lpstr>
      <vt:lpstr>Segment Converter</vt:lpstr>
      <vt:lpstr>Hierarchical (Modular) Design</vt:lpstr>
      <vt:lpstr>Skeleton of the Verilog Code</vt:lpstr>
      <vt:lpstr>Adder Design</vt:lpstr>
      <vt:lpstr>Implementation of a Full Adder</vt:lpstr>
      <vt:lpstr>Implementation of a Full Adder</vt:lpstr>
      <vt:lpstr>2-Bit Adder</vt:lpstr>
      <vt:lpstr>Latency of Addition</vt:lpstr>
      <vt:lpstr>Alternative: Carry Lookahead Adder</vt:lpstr>
      <vt:lpstr>How to Convert Codes?</vt:lpstr>
      <vt:lpstr>PowerPoint Presentation</vt:lpstr>
      <vt:lpstr>Max &amp; Min Terms</vt:lpstr>
      <vt:lpstr>More Examples for K-Maps (4 bit Prime Numbers)</vt:lpstr>
      <vt:lpstr>Design 4 bit prime numbers (using K maps)</vt:lpstr>
      <vt:lpstr>Design 4 bit prime numbers (using K maps)</vt:lpstr>
      <vt:lpstr>Design 4 bit prime numbers (using K maps)</vt:lpstr>
      <vt:lpstr>Short-cut way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nnatun Naher</dc:creator>
  <cp:lastModifiedBy>jannatun naher</cp:lastModifiedBy>
  <cp:revision>10</cp:revision>
  <dcterms:created xsi:type="dcterms:W3CDTF">2023-09-05T16:45:44Z</dcterms:created>
  <dcterms:modified xsi:type="dcterms:W3CDTF">2024-09-06T17:22:58Z</dcterms:modified>
</cp:coreProperties>
</file>